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80A4A" w:rsidRPr="00006C43" w:rsidRDefault="000208A1" w:rsidP="000208A1">
      <w:pPr>
        <w:jc w:val="center"/>
        <w:rPr>
          <w:sz w:val="30"/>
          <w:szCs w:val="30"/>
        </w:rPr>
      </w:pPr>
      <w:r w:rsidRPr="00006C43">
        <w:rPr>
          <w:rFonts w:hint="eastAsia"/>
          <w:sz w:val="30"/>
          <w:szCs w:val="30"/>
        </w:rPr>
        <w:t>LIS</w:t>
      </w:r>
      <w:r w:rsidRPr="00006C43">
        <w:rPr>
          <w:sz w:val="30"/>
          <w:szCs w:val="30"/>
        </w:rPr>
        <w:t>A</w:t>
      </w:r>
      <w:r w:rsidRPr="00006C43">
        <w:rPr>
          <w:sz w:val="30"/>
          <w:szCs w:val="30"/>
        </w:rPr>
        <w:t>使用</w:t>
      </w:r>
      <w:r w:rsidRPr="00006C43">
        <w:rPr>
          <w:rFonts w:hint="eastAsia"/>
          <w:sz w:val="30"/>
          <w:szCs w:val="30"/>
        </w:rPr>
        <w:t>说明</w:t>
      </w:r>
    </w:p>
    <w:p w:rsidR="000208A1" w:rsidRDefault="000208A1" w:rsidP="000208A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系统概况</w:t>
      </w:r>
    </w:p>
    <w:p w:rsidR="000208A1" w:rsidRDefault="000208A1" w:rsidP="000208A1">
      <w:pPr>
        <w:ind w:left="420"/>
      </w:pPr>
      <w:r>
        <w:rPr>
          <w:rFonts w:hint="eastAsia"/>
        </w:rPr>
        <w:t>如下图</w:t>
      </w:r>
      <w:r>
        <w:t>，为整个系统概况图</w:t>
      </w:r>
      <w:r>
        <w:rPr>
          <w:rFonts w:hint="eastAsia"/>
        </w:rPr>
        <w:t>，从下到上</w:t>
      </w:r>
      <w:r>
        <w:t>主要包含三个部分：</w:t>
      </w:r>
    </w:p>
    <w:p w:rsidR="000208A1" w:rsidRDefault="000208A1" w:rsidP="000208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Mininet</w:t>
      </w:r>
      <w:r>
        <w:t>：</w:t>
      </w:r>
      <w:r>
        <w:rPr>
          <w:rFonts w:hint="eastAsia"/>
        </w:rPr>
        <w:t>仿真网络</w:t>
      </w:r>
      <w:r>
        <w:t>，在</w:t>
      </w:r>
      <w:r>
        <w:t>Mininet</w:t>
      </w:r>
      <w:r>
        <w:t>中启动连接</w:t>
      </w:r>
      <w:r>
        <w:t>N</w:t>
      </w:r>
      <w:r>
        <w:t>个控制器</w:t>
      </w:r>
    </w:p>
    <w:p w:rsidR="000208A1" w:rsidRDefault="000208A1" w:rsidP="000208A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IR</w:t>
      </w:r>
      <w:r>
        <w:t>：中间表示层，本系统的核心，用于解除冲突</w:t>
      </w:r>
    </w:p>
    <w:p w:rsidR="000208A1" w:rsidRPr="000208A1" w:rsidRDefault="000208A1" w:rsidP="000208A1">
      <w:pPr>
        <w:pStyle w:val="a3"/>
        <w:numPr>
          <w:ilvl w:val="0"/>
          <w:numId w:val="2"/>
        </w:numPr>
        <w:ind w:firstLineChars="0"/>
      </w:pPr>
      <w:r>
        <w:t>Ryu</w:t>
      </w:r>
      <w:r>
        <w:rPr>
          <w:rFonts w:hint="eastAsia"/>
        </w:rPr>
        <w:t>：</w:t>
      </w:r>
      <w:r w:rsidR="00C73065">
        <w:rPr>
          <w:rFonts w:hint="eastAsia"/>
        </w:rPr>
        <w:t>N</w:t>
      </w:r>
      <w:r w:rsidR="00C73065">
        <w:t>个控制器，每个控制器携带用户意图</w:t>
      </w:r>
    </w:p>
    <w:p w:rsidR="000208A1" w:rsidRDefault="000208A1" w:rsidP="000208A1">
      <w:pPr>
        <w:jc w:val="center"/>
      </w:pPr>
      <w:r>
        <w:object w:dxaOrig="9825" w:dyaOrig="11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9pt;height:272.95pt" o:ole="">
            <v:imagedata r:id="rId5" o:title=""/>
          </v:shape>
          <o:OLEObject Type="Embed" ProgID="Visio.Drawing.15" ShapeID="_x0000_i1025" DrawAspect="Content" ObjectID="_1526495259" r:id="rId6"/>
        </w:object>
      </w:r>
    </w:p>
    <w:p w:rsidR="00C73065" w:rsidRDefault="00C73065" w:rsidP="00C73065">
      <w:r>
        <w:tab/>
      </w:r>
      <w:r>
        <w:rPr>
          <w:rFonts w:hint="eastAsia"/>
        </w:rPr>
        <w:t>整个</w:t>
      </w:r>
      <w:r>
        <w:t>工程的</w:t>
      </w:r>
      <w:r>
        <w:rPr>
          <w:rFonts w:hint="eastAsia"/>
        </w:rPr>
        <w:t>代码</w:t>
      </w:r>
      <w:r>
        <w:t>构架：</w:t>
      </w:r>
    </w:p>
    <w:p w:rsidR="00C73065" w:rsidRDefault="00C73065" w:rsidP="00C73065">
      <w:pPr>
        <w:ind w:firstLine="420"/>
      </w:pPr>
      <w:r>
        <w:t>LISA</w:t>
      </w:r>
    </w:p>
    <w:p w:rsidR="00C73065" w:rsidRDefault="00C73065" w:rsidP="00C73065">
      <w:pPr>
        <w:ind w:firstLine="420"/>
      </w:pPr>
      <w:r>
        <w:t>----IR</w:t>
      </w:r>
    </w:p>
    <w:p w:rsidR="00C73065" w:rsidRDefault="00C73065" w:rsidP="00C73065">
      <w:pPr>
        <w:ind w:firstLine="420"/>
      </w:pPr>
      <w:r>
        <w:t>--------util</w:t>
      </w:r>
    </w:p>
    <w:p w:rsidR="00C73065" w:rsidRDefault="00C73065" w:rsidP="00C73065">
      <w:pPr>
        <w:ind w:firstLine="420"/>
      </w:pPr>
      <w:r>
        <w:t>------------utils.py</w:t>
      </w:r>
    </w:p>
    <w:p w:rsidR="00C73065" w:rsidRDefault="00C73065" w:rsidP="00C73065">
      <w:pPr>
        <w:ind w:firstLine="420"/>
      </w:pPr>
      <w:r>
        <w:t>--------inst.py</w:t>
      </w:r>
    </w:p>
    <w:p w:rsidR="00C73065" w:rsidRDefault="00C73065" w:rsidP="00C73065">
      <w:pPr>
        <w:ind w:firstLine="420"/>
      </w:pPr>
      <w:r>
        <w:t>--------lisa_types.py</w:t>
      </w:r>
    </w:p>
    <w:p w:rsidR="00C73065" w:rsidRDefault="00C73065" w:rsidP="00C73065">
      <w:pPr>
        <w:ind w:firstLine="420"/>
      </w:pPr>
      <w:r>
        <w:t>--------middle_end.py</w:t>
      </w:r>
    </w:p>
    <w:p w:rsidR="00C73065" w:rsidRDefault="00C73065" w:rsidP="00C73065">
      <w:pPr>
        <w:ind w:firstLine="420"/>
      </w:pPr>
      <w:r>
        <w:t>--------networks.py</w:t>
      </w:r>
    </w:p>
    <w:p w:rsidR="00C73065" w:rsidRDefault="00C73065" w:rsidP="00C73065">
      <w:pPr>
        <w:ind w:firstLine="420"/>
      </w:pPr>
      <w:r>
        <w:t>--------of_inst.py</w:t>
      </w:r>
    </w:p>
    <w:p w:rsidR="00C73065" w:rsidRDefault="00C73065" w:rsidP="00C73065">
      <w:pPr>
        <w:ind w:firstLine="420"/>
      </w:pPr>
      <w:r>
        <w:t>----ryu-patch</w:t>
      </w:r>
    </w:p>
    <w:p w:rsidR="00C73065" w:rsidRDefault="00C73065" w:rsidP="00C73065">
      <w:pPr>
        <w:ind w:firstLine="420"/>
      </w:pPr>
      <w:r>
        <w:t>--------network_aware.py</w:t>
      </w:r>
    </w:p>
    <w:p w:rsidR="00C73065" w:rsidRDefault="00C73065" w:rsidP="00C73065">
      <w:pPr>
        <w:ind w:firstLine="420"/>
      </w:pPr>
      <w:r>
        <w:t>--------network_monitor.py</w:t>
      </w:r>
    </w:p>
    <w:p w:rsidR="00C73065" w:rsidRDefault="00C73065" w:rsidP="00C73065">
      <w:pPr>
        <w:ind w:firstLine="420"/>
      </w:pPr>
      <w:r>
        <w:t>--------route_lisa_1.py</w:t>
      </w:r>
    </w:p>
    <w:p w:rsidR="00C73065" w:rsidRPr="00C73065" w:rsidRDefault="00C73065" w:rsidP="00C73065">
      <w:pPr>
        <w:ind w:firstLine="420"/>
      </w:pPr>
      <w:r>
        <w:t>--------</w:t>
      </w:r>
      <w:r>
        <w:rPr>
          <w:rFonts w:hint="eastAsia"/>
        </w:rPr>
        <w:t>route_lisa_2.py</w:t>
      </w:r>
    </w:p>
    <w:p w:rsidR="00C73065" w:rsidRDefault="00C73065" w:rsidP="00C73065">
      <w:pPr>
        <w:ind w:firstLine="420"/>
      </w:pPr>
      <w:r>
        <w:t>----sample_topo</w:t>
      </w:r>
      <w:r>
        <w:rPr>
          <w:rFonts w:hint="eastAsia"/>
        </w:rPr>
        <w:t>（一些示例</w:t>
      </w:r>
      <w:r>
        <w:t>拓扑</w:t>
      </w:r>
      <w:r>
        <w:rPr>
          <w:rFonts w:hint="eastAsia"/>
        </w:rPr>
        <w:t>）</w:t>
      </w:r>
    </w:p>
    <w:p w:rsidR="00C73065" w:rsidRDefault="00C73065" w:rsidP="00C73065">
      <w:pPr>
        <w:ind w:firstLine="420"/>
      </w:pPr>
      <w:r>
        <w:t>--------sample_topo.py</w:t>
      </w:r>
      <w:r>
        <w:rPr>
          <w:rFonts w:hint="eastAsia"/>
        </w:rPr>
        <w:t>（论文中</w:t>
      </w:r>
      <w:r>
        <w:t>的四个交换机的拓扑</w:t>
      </w:r>
      <w:r>
        <w:rPr>
          <w:rFonts w:hint="eastAsia"/>
        </w:rPr>
        <w:t>）</w:t>
      </w:r>
    </w:p>
    <w:p w:rsidR="00C73065" w:rsidRDefault="00C73065" w:rsidP="00C73065">
      <w:pPr>
        <w:ind w:firstLine="420"/>
      </w:pPr>
      <w:r>
        <w:t>--------stanford_topo.py</w:t>
      </w:r>
      <w:r>
        <w:rPr>
          <w:rFonts w:hint="eastAsia"/>
        </w:rPr>
        <w:t>（斯坦福</w:t>
      </w:r>
      <w:r>
        <w:t>大学的拓扑</w:t>
      </w:r>
      <w:r>
        <w:rPr>
          <w:rFonts w:hint="eastAsia"/>
        </w:rPr>
        <w:t>）</w:t>
      </w:r>
    </w:p>
    <w:p w:rsidR="000208A1" w:rsidRDefault="000208A1" w:rsidP="000208A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环境</w:t>
      </w:r>
      <w:r>
        <w:t>搭建</w:t>
      </w:r>
    </w:p>
    <w:p w:rsidR="00C73065" w:rsidRDefault="00C73065" w:rsidP="00C73065">
      <w:pPr>
        <w:ind w:left="420"/>
      </w:pPr>
      <w:r>
        <w:lastRenderedPageBreak/>
        <w:t>R</w:t>
      </w:r>
      <w:r>
        <w:rPr>
          <w:rFonts w:hint="eastAsia"/>
        </w:rPr>
        <w:t>yu</w:t>
      </w:r>
      <w:r>
        <w:rPr>
          <w:rFonts w:hint="eastAsia"/>
        </w:rPr>
        <w:t>：版本</w:t>
      </w:r>
      <w:r>
        <w:t>没有要求，不过建议</w:t>
      </w:r>
      <w:r>
        <w:rPr>
          <w:rFonts w:hint="eastAsia"/>
        </w:rPr>
        <w:t>4</w:t>
      </w:r>
      <w:r>
        <w:t>.4.2</w:t>
      </w:r>
    </w:p>
    <w:p w:rsidR="00861184" w:rsidRDefault="00861184" w:rsidP="00C73065">
      <w:pPr>
        <w:ind w:left="420"/>
      </w:pPr>
      <w:r>
        <w:tab/>
      </w:r>
      <w:r>
        <w:rPr>
          <w:rFonts w:hint="eastAsia"/>
        </w:rPr>
        <w:t>直接</w:t>
      </w:r>
      <w:r>
        <w:t>使用</w:t>
      </w:r>
      <w:r>
        <w:t>pip install ryu</w:t>
      </w:r>
      <w:r>
        <w:rPr>
          <w:rFonts w:hint="eastAsia"/>
        </w:rPr>
        <w:t>即可</w:t>
      </w:r>
      <w:r>
        <w:t>安装</w:t>
      </w:r>
    </w:p>
    <w:p w:rsidR="00C73065" w:rsidRDefault="00C73065" w:rsidP="00C73065">
      <w:pPr>
        <w:ind w:left="420"/>
      </w:pPr>
      <w:r>
        <w:t>Mininet</w:t>
      </w:r>
      <w:r>
        <w:t>：建议</w:t>
      </w:r>
      <w:r>
        <w:rPr>
          <w:rFonts w:hint="eastAsia"/>
        </w:rPr>
        <w:t>2</w:t>
      </w:r>
      <w:r>
        <w:t>.2.0</w:t>
      </w:r>
    </w:p>
    <w:p w:rsidR="00861184" w:rsidRDefault="00861184" w:rsidP="00C73065">
      <w:pPr>
        <w:ind w:left="420"/>
      </w:pPr>
      <w:r>
        <w:tab/>
      </w:r>
      <w:r>
        <w:rPr>
          <w:rFonts w:hint="eastAsia"/>
        </w:rPr>
        <w:t>参见</w:t>
      </w:r>
      <w:r w:rsidRPr="00861184">
        <w:t>http://www.cnblogs.com/cotyb/p/4633329.html</w:t>
      </w:r>
    </w:p>
    <w:p w:rsidR="00C73065" w:rsidRDefault="00C73065" w:rsidP="00C73065">
      <w:pPr>
        <w:ind w:left="420"/>
      </w:pPr>
      <w:r>
        <w:t>Openvswitch</w:t>
      </w:r>
      <w:r>
        <w:rPr>
          <w:rFonts w:hint="eastAsia"/>
        </w:rPr>
        <w:t>：</w:t>
      </w:r>
      <w:r>
        <w:t>建议</w:t>
      </w:r>
      <w:r>
        <w:rPr>
          <w:rFonts w:hint="eastAsia"/>
        </w:rPr>
        <w:t>2</w:t>
      </w:r>
      <w:r>
        <w:t>.4.0</w:t>
      </w:r>
      <w:r w:rsidR="00861184">
        <w:br/>
      </w:r>
      <w:r w:rsidR="00861184">
        <w:tab/>
      </w:r>
      <w:r w:rsidR="00861184">
        <w:rPr>
          <w:rFonts w:hint="eastAsia"/>
        </w:rPr>
        <w:t>参见</w:t>
      </w:r>
      <w:r w:rsidR="00861184" w:rsidRPr="00861184">
        <w:t>https://github.com/cotyb/enhancement-ryu/blob/master/ovs_recompile.sh</w:t>
      </w:r>
    </w:p>
    <w:p w:rsidR="0031434B" w:rsidRDefault="000208A1" w:rsidP="0031434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何</w:t>
      </w:r>
      <w:r>
        <w:t>使用</w:t>
      </w:r>
    </w:p>
    <w:p w:rsidR="0031434B" w:rsidRDefault="0031434B" w:rsidP="0031434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首先启动指定了</w:t>
      </w:r>
      <w:r>
        <w:t>Mininet</w:t>
      </w:r>
      <w:r>
        <w:rPr>
          <w:rFonts w:hint="eastAsia"/>
        </w:rPr>
        <w:t>中</w:t>
      </w:r>
      <w:r>
        <w:t>拓扑的</w:t>
      </w:r>
      <w:r>
        <w:t>python</w:t>
      </w:r>
      <w:r>
        <w:t>文件，比如</w:t>
      </w:r>
      <w:r>
        <w:t>sample_topo.py</w:t>
      </w:r>
      <w:r>
        <w:rPr>
          <w:rFonts w:hint="eastAsia"/>
        </w:rPr>
        <w:t>，</w:t>
      </w:r>
      <w:r>
        <w:t>开启命令为</w:t>
      </w:r>
      <w:r>
        <w:rPr>
          <w:rFonts w:hint="eastAsia"/>
        </w:rPr>
        <w:t>：</w:t>
      </w:r>
      <w:r>
        <w:t>python sample_topo.py –num=N</w:t>
      </w:r>
      <w:r>
        <w:rPr>
          <w:rFonts w:hint="eastAsia"/>
        </w:rPr>
        <w:t>，特别</w:t>
      </w:r>
      <w:r>
        <w:t>需要注意的是参数</w:t>
      </w:r>
      <w:r>
        <w:t>num</w:t>
      </w:r>
      <w:r>
        <w:t>，</w:t>
      </w:r>
      <w:r>
        <w:rPr>
          <w:rFonts w:hint="eastAsia"/>
        </w:rPr>
        <w:t>指定</w:t>
      </w:r>
      <w:r>
        <w:t>了控制器的个数</w:t>
      </w:r>
      <w:r>
        <w:rPr>
          <w:rFonts w:hint="eastAsia"/>
        </w:rPr>
        <w:t>（默认</w:t>
      </w:r>
      <w:r>
        <w:t>是两个</w:t>
      </w:r>
      <w:r>
        <w:rPr>
          <w:rFonts w:hint="eastAsia"/>
        </w:rPr>
        <w:t>）</w:t>
      </w:r>
      <w:r>
        <w:t>，而且</w:t>
      </w:r>
      <w:r>
        <w:rPr>
          <w:rFonts w:hint="eastAsia"/>
        </w:rPr>
        <w:t>这些</w:t>
      </w:r>
      <w:r>
        <w:t>控制器</w:t>
      </w:r>
      <w:r>
        <w:rPr>
          <w:rFonts w:hint="eastAsia"/>
        </w:rPr>
        <w:t>连接</w:t>
      </w:r>
      <w:r>
        <w:t>Mininet</w:t>
      </w:r>
      <w:r>
        <w:rPr>
          <w:rFonts w:hint="eastAsia"/>
        </w:rPr>
        <w:t>的</w:t>
      </w:r>
      <w:r>
        <w:t>端口从</w:t>
      </w:r>
      <w:r>
        <w:rPr>
          <w:rFonts w:hint="eastAsia"/>
        </w:rPr>
        <w:t>6633</w:t>
      </w:r>
      <w:r>
        <w:rPr>
          <w:rFonts w:hint="eastAsia"/>
        </w:rPr>
        <w:t>开始</w:t>
      </w:r>
      <w:r>
        <w:t>，每一个控制器加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比如现在</w:t>
      </w:r>
      <w:r>
        <w:rPr>
          <w:rFonts w:hint="eastAsia"/>
        </w:rPr>
        <w:t>需要</w:t>
      </w:r>
      <w:r>
        <w:t>连接</w:t>
      </w:r>
      <w:r>
        <w:rPr>
          <w:rFonts w:hint="eastAsia"/>
        </w:rPr>
        <w:t>N</w:t>
      </w:r>
      <w:r>
        <w:t>个控制器。</w:t>
      </w:r>
    </w:p>
    <w:p w:rsidR="0031434B" w:rsidRDefault="0031434B" w:rsidP="0031434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需要</w:t>
      </w:r>
      <w:r>
        <w:t>有</w:t>
      </w:r>
      <w:r>
        <w:t>N</w:t>
      </w:r>
      <w:r>
        <w:t>个</w:t>
      </w:r>
      <w:r>
        <w:rPr>
          <w:rFonts w:hint="eastAsia"/>
        </w:rPr>
        <w:t>控制器</w:t>
      </w:r>
      <w:r>
        <w:t>启动，</w:t>
      </w:r>
      <w:r>
        <w:rPr>
          <w:rFonts w:hint="eastAsia"/>
        </w:rPr>
        <w:t>源代码</w:t>
      </w:r>
      <w:r>
        <w:t>中的</w:t>
      </w:r>
      <w:r>
        <w:t>route_lisa_1</w:t>
      </w:r>
      <w:r>
        <w:rPr>
          <w:rFonts w:hint="eastAsia"/>
        </w:rPr>
        <w:t>是</w:t>
      </w:r>
      <w:r>
        <w:t>一个</w:t>
      </w:r>
      <w:r>
        <w:t>master</w:t>
      </w:r>
      <w:r>
        <w:t>控制器，</w:t>
      </w:r>
      <w:r>
        <w:rPr>
          <w:rFonts w:hint="eastAsia"/>
        </w:rPr>
        <w:t>route</w:t>
      </w:r>
      <w:r>
        <w:t>_lisa_2</w:t>
      </w:r>
      <w:r>
        <w:rPr>
          <w:rFonts w:hint="eastAsia"/>
        </w:rPr>
        <w:t>是一个</w:t>
      </w:r>
      <w:r>
        <w:t>slave</w:t>
      </w:r>
      <w:r>
        <w:t>控制器，如果</w:t>
      </w:r>
      <w:r w:rsidR="00006C43">
        <w:rPr>
          <w:rFonts w:hint="eastAsia"/>
        </w:rPr>
        <w:t>需要</w:t>
      </w:r>
      <w:r w:rsidR="00006C43">
        <w:t>增加新的控制器，只需要复制</w:t>
      </w:r>
      <w:r w:rsidR="00006C43">
        <w:t>route_lisa_2</w:t>
      </w:r>
      <w:r w:rsidR="00006C43">
        <w:rPr>
          <w:rFonts w:hint="eastAsia"/>
        </w:rPr>
        <w:t>文件</w:t>
      </w:r>
      <w:r w:rsidR="00006C43">
        <w:t>，修改文件名为</w:t>
      </w:r>
      <w:r w:rsidR="00006C43">
        <w:t>route_lisa_3</w:t>
      </w:r>
      <w:r w:rsidR="00006C43">
        <w:rPr>
          <w:rFonts w:hint="eastAsia"/>
        </w:rPr>
        <w:t>等</w:t>
      </w:r>
    </w:p>
    <w:p w:rsidR="00006C43" w:rsidRDefault="00006C43" w:rsidP="0031434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指定用户</w:t>
      </w:r>
      <w:r>
        <w:t>意图：在每个</w:t>
      </w:r>
      <w:r>
        <w:t>route_lisa_n</w:t>
      </w:r>
      <w:r>
        <w:rPr>
          <w:rFonts w:hint="eastAsia"/>
        </w:rPr>
        <w:t>文件的</w:t>
      </w:r>
      <w:r>
        <w:t>_packet_in_handler</w:t>
      </w:r>
      <w:r>
        <w:rPr>
          <w:rFonts w:hint="eastAsia"/>
        </w:rPr>
        <w:t>()</w:t>
      </w:r>
      <w:r>
        <w:rPr>
          <w:rFonts w:hint="eastAsia"/>
        </w:rPr>
        <w:t>函数</w:t>
      </w:r>
      <w:r>
        <w:t>中</w:t>
      </w:r>
      <w:r>
        <w:rPr>
          <w:rFonts w:hint="eastAsia"/>
        </w:rPr>
        <w:t>指定</w:t>
      </w:r>
      <w:r>
        <w:rPr>
          <w:rFonts w:hint="eastAsia"/>
        </w:rPr>
        <w:t>information</w:t>
      </w:r>
      <w:r>
        <w:t>变量为用户意图</w:t>
      </w:r>
    </w:p>
    <w:p w:rsidR="00006C43" w:rsidRDefault="00006C43" w:rsidP="0031434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启动</w:t>
      </w:r>
      <w:r>
        <w:t>控制器</w:t>
      </w:r>
      <w:r>
        <w:rPr>
          <w:rFonts w:hint="eastAsia"/>
        </w:rPr>
        <w:t>，因为所有</w:t>
      </w:r>
      <w:r>
        <w:t>控制器的默认连接端口为</w:t>
      </w:r>
      <w:r>
        <w:rPr>
          <w:rFonts w:hint="eastAsia"/>
        </w:rPr>
        <w:t>6633</w:t>
      </w:r>
      <w:r>
        <w:rPr>
          <w:rFonts w:hint="eastAsia"/>
        </w:rPr>
        <w:t>，</w:t>
      </w:r>
      <w:r>
        <w:t>所以</w:t>
      </w:r>
      <w:r>
        <w:t>master</w:t>
      </w:r>
      <w:r>
        <w:t>控制器</w:t>
      </w:r>
      <w:r>
        <w:rPr>
          <w:rFonts w:hint="eastAsia"/>
        </w:rPr>
        <w:t>的</w:t>
      </w:r>
      <w:r>
        <w:t>启动可以直接使用</w:t>
      </w:r>
      <w:r>
        <w:t>ryu-manger --observe-links route_lisa_1.py</w:t>
      </w:r>
      <w:r>
        <w:rPr>
          <w:rFonts w:hint="eastAsia"/>
        </w:rPr>
        <w:t>，</w:t>
      </w:r>
      <w:r>
        <w:t>对于每一个</w:t>
      </w:r>
      <w:r>
        <w:t>slave</w:t>
      </w:r>
      <w:r>
        <w:t>控制器来说需要指定连接端口，</w:t>
      </w:r>
      <w:r>
        <w:t>ryu-manger –observe-links –ofp-tcp-listen-port=6634 route_lisa_2.py</w:t>
      </w:r>
      <w:r>
        <w:rPr>
          <w:rFonts w:hint="eastAsia"/>
        </w:rPr>
        <w:t>，对于</w:t>
      </w:r>
      <w:r>
        <w:t>其他的</w:t>
      </w:r>
      <w:r>
        <w:t>slave</w:t>
      </w:r>
      <w:r>
        <w:t>控制器，需要指定</w:t>
      </w:r>
      <w:r w:rsidR="00861184">
        <w:rPr>
          <w:rFonts w:hint="eastAsia"/>
        </w:rPr>
        <w:t>另外的</w:t>
      </w:r>
      <w:r w:rsidR="00861184">
        <w:t>端口</w:t>
      </w:r>
    </w:p>
    <w:p w:rsidR="009B781A" w:rsidRDefault="009B781A" w:rsidP="0031434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在</w:t>
      </w:r>
      <w:r>
        <w:t>Mininet</w:t>
      </w:r>
      <w:r>
        <w:t>中指定某个主机</w:t>
      </w:r>
      <w:r>
        <w:t>ping</w:t>
      </w:r>
      <w:r>
        <w:t>另外一个主机，比如</w:t>
      </w:r>
      <w:r>
        <w:rPr>
          <w:rFonts w:hint="eastAsia"/>
        </w:rPr>
        <w:t>：</w:t>
      </w:r>
      <w:r>
        <w:t>h1 ping h2</w:t>
      </w:r>
      <w:bookmarkStart w:id="0" w:name="_GoBack"/>
      <w:bookmarkEnd w:id="0"/>
    </w:p>
    <w:p w:rsidR="0031434B" w:rsidRDefault="0031434B" w:rsidP="00861184">
      <w:pPr>
        <w:pStyle w:val="a3"/>
        <w:ind w:left="420" w:firstLineChars="0" w:firstLine="0"/>
      </w:pPr>
    </w:p>
    <w:sectPr w:rsidR="003143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5325131"/>
    <w:multiLevelType w:val="hybridMultilevel"/>
    <w:tmpl w:val="8FCAB40E"/>
    <w:lvl w:ilvl="0" w:tplc="00E0E1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68B522D3"/>
    <w:multiLevelType w:val="hybridMultilevel"/>
    <w:tmpl w:val="478049CC"/>
    <w:lvl w:ilvl="0" w:tplc="6DDE66DA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DA77246"/>
    <w:multiLevelType w:val="hybridMultilevel"/>
    <w:tmpl w:val="33B2AB18"/>
    <w:lvl w:ilvl="0" w:tplc="25A2412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6673"/>
    <w:rsid w:val="00006C43"/>
    <w:rsid w:val="000208A1"/>
    <w:rsid w:val="0031434B"/>
    <w:rsid w:val="00396673"/>
    <w:rsid w:val="00780A4A"/>
    <w:rsid w:val="00861184"/>
    <w:rsid w:val="009B781A"/>
    <w:rsid w:val="00C730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6F1DD7E-8AFB-4402-9235-7AD316E742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208A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2</Pages>
  <Words>196</Words>
  <Characters>1123</Characters>
  <Application>Microsoft Office Word</Application>
  <DocSecurity>0</DocSecurity>
  <Lines>9</Lines>
  <Paragraphs>2</Paragraphs>
  <ScaleCrop>false</ScaleCrop>
  <Company>xjtu</Company>
  <LinksUpToDate>false</LinksUpToDate>
  <CharactersWithSpaces>13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. cotyb</dc:creator>
  <cp:keywords/>
  <dc:description/>
  <cp:lastModifiedBy>. cotyb</cp:lastModifiedBy>
  <cp:revision>4</cp:revision>
  <dcterms:created xsi:type="dcterms:W3CDTF">2016-06-02T07:36:00Z</dcterms:created>
  <dcterms:modified xsi:type="dcterms:W3CDTF">2016-06-03T13:41:00Z</dcterms:modified>
</cp:coreProperties>
</file>